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489B" w:rsidRPr="003A39E7" w:rsidRDefault="00A34CF9" w:rsidP="00045D96">
      <w:pPr>
        <w:jc w:val="both"/>
        <w:rPr>
          <w:rFonts w:ascii="Candara" w:hAnsi="Candara"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Enunciado</w:t>
      </w:r>
      <w:r w:rsidRPr="003A39E7">
        <w:rPr>
          <w:rFonts w:ascii="Candara" w:hAnsi="Candara"/>
          <w:color w:val="002060"/>
          <w:sz w:val="24"/>
          <w:szCs w:val="24"/>
        </w:rPr>
        <w:t xml:space="preserve">: </w:t>
      </w:r>
    </w:p>
    <w:p w:rsidR="00052A51" w:rsidRPr="003A39E7" w:rsidRDefault="00045D96" w:rsidP="0093489B">
      <w:pPr>
        <w:ind w:firstLine="708"/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>Crear un programa</w:t>
      </w:r>
      <w:r w:rsidR="00AC2B47">
        <w:rPr>
          <w:rFonts w:ascii="Candara" w:hAnsi="Candara"/>
          <w:color w:val="000000" w:themeColor="text1"/>
        </w:rPr>
        <w:t xml:space="preserve"> </w:t>
      </w:r>
      <w:r w:rsidR="0031529C">
        <w:rPr>
          <w:rFonts w:ascii="Candara" w:hAnsi="Candara"/>
          <w:color w:val="000000" w:themeColor="text1"/>
        </w:rPr>
        <w:t>que pida el nombre de una persona y su edad</w:t>
      </w:r>
      <w:r w:rsidR="00865C40" w:rsidRPr="003A39E7">
        <w:rPr>
          <w:rFonts w:ascii="Candara" w:hAnsi="Candara"/>
          <w:color w:val="000000" w:themeColor="text1"/>
        </w:rPr>
        <w:t>.</w:t>
      </w:r>
      <w:r w:rsidR="0031529C">
        <w:rPr>
          <w:rFonts w:ascii="Candara" w:hAnsi="Candara"/>
          <w:color w:val="000000" w:themeColor="text1"/>
        </w:rPr>
        <w:t xml:space="preserve"> El programa debe imprimir el nombre de la persona.</w:t>
      </w:r>
      <w:r w:rsidR="00D12D6A">
        <w:rPr>
          <w:rFonts w:ascii="Candara" w:hAnsi="Candara"/>
          <w:color w:val="000000" w:themeColor="text1"/>
        </w:rPr>
        <w:t xml:space="preserve"> Después, s</w:t>
      </w:r>
      <w:r w:rsidR="0031529C">
        <w:rPr>
          <w:rFonts w:ascii="Candara" w:hAnsi="Candara"/>
          <w:color w:val="000000" w:themeColor="text1"/>
        </w:rPr>
        <w:t>i el</w:t>
      </w:r>
      <w:r w:rsidR="00140891">
        <w:rPr>
          <w:rFonts w:ascii="Candara" w:hAnsi="Candara"/>
          <w:color w:val="000000" w:themeColor="text1"/>
        </w:rPr>
        <w:t xml:space="preserve"> usuario ingreso una edad </w:t>
      </w:r>
      <w:r w:rsidR="0031529C">
        <w:rPr>
          <w:rFonts w:ascii="Candara" w:hAnsi="Candara"/>
          <w:color w:val="000000" w:themeColor="text1"/>
        </w:rPr>
        <w:t xml:space="preserve">mayor </w:t>
      </w:r>
      <w:r w:rsidR="00140891">
        <w:rPr>
          <w:rFonts w:ascii="Candara" w:hAnsi="Candara"/>
          <w:color w:val="000000" w:themeColor="text1"/>
        </w:rPr>
        <w:t xml:space="preserve">o igual </w:t>
      </w:r>
      <w:r w:rsidR="0031529C">
        <w:rPr>
          <w:rFonts w:ascii="Candara" w:hAnsi="Candara"/>
          <w:color w:val="000000" w:themeColor="text1"/>
        </w:rPr>
        <w:t>a 18 el programa debe imprimir: “Eres mayor de edad”. En caso contrario el programa imprimirá: “Aun eres menor de edad”</w:t>
      </w:r>
      <w:r w:rsidR="004541F1">
        <w:rPr>
          <w:rFonts w:ascii="Candara" w:hAnsi="Candara"/>
          <w:color w:val="000000" w:themeColor="text1"/>
        </w:rPr>
        <w:t>.</w:t>
      </w:r>
    </w:p>
    <w:p w:rsidR="00A34CF9" w:rsidRDefault="00A34CF9" w:rsidP="00045D96">
      <w:pPr>
        <w:jc w:val="both"/>
        <w:rPr>
          <w:rFonts w:ascii="Candara" w:hAnsi="Candara"/>
        </w:rPr>
      </w:pPr>
    </w:p>
    <w:p w:rsidR="00A34CF9" w:rsidRPr="003A39E7" w:rsidRDefault="001B3715" w:rsidP="00045D96">
      <w:pPr>
        <w:jc w:val="both"/>
        <w:rPr>
          <w:rFonts w:ascii="Candara" w:hAnsi="Candara"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Análisis</w:t>
      </w:r>
      <w:r w:rsidRPr="003A39E7">
        <w:rPr>
          <w:rFonts w:ascii="Candara" w:hAnsi="Candara"/>
          <w:color w:val="002060"/>
          <w:sz w:val="24"/>
          <w:szCs w:val="24"/>
        </w:rPr>
        <w:t xml:space="preserve">:  </w:t>
      </w:r>
    </w:p>
    <w:p w:rsidR="00A34CF9" w:rsidRDefault="00653BE7" w:rsidP="0093489B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 xml:space="preserve">El usuario </w:t>
      </w:r>
      <w:r w:rsidR="00105F4D">
        <w:rPr>
          <w:rFonts w:ascii="Candara" w:hAnsi="Candara"/>
          <w:color w:val="000000" w:themeColor="text1"/>
        </w:rPr>
        <w:t>debe ingresar su nombre</w:t>
      </w:r>
      <w:r w:rsidRPr="003A39E7">
        <w:rPr>
          <w:rFonts w:ascii="Candara" w:hAnsi="Candara"/>
          <w:color w:val="000000" w:themeColor="text1"/>
        </w:rPr>
        <w:t>.</w:t>
      </w:r>
    </w:p>
    <w:p w:rsidR="00105F4D" w:rsidRDefault="00105F4D" w:rsidP="0093489B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>El usuario debe ingresar su edad.</w:t>
      </w:r>
    </w:p>
    <w:p w:rsidR="00105F4D" w:rsidRPr="003A39E7" w:rsidRDefault="00105F4D" w:rsidP="0093489B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>El programa imprimirá el nombre ingresado por el usuario.</w:t>
      </w:r>
    </w:p>
    <w:p w:rsidR="00653BE7" w:rsidRPr="003A39E7" w:rsidRDefault="00653BE7" w:rsidP="00653BE7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>Si el usuario ingresa</w:t>
      </w:r>
      <w:r w:rsidR="0013102D">
        <w:rPr>
          <w:rFonts w:ascii="Candara" w:hAnsi="Candara"/>
          <w:color w:val="000000" w:themeColor="text1"/>
        </w:rPr>
        <w:t xml:space="preserve"> </w:t>
      </w:r>
      <w:r w:rsidR="00D83383">
        <w:rPr>
          <w:rFonts w:ascii="Candara" w:hAnsi="Candara"/>
          <w:color w:val="000000" w:themeColor="text1"/>
        </w:rPr>
        <w:t>una edad igual o mayor a 18</w:t>
      </w:r>
      <w:r w:rsidR="0013102D">
        <w:rPr>
          <w:rFonts w:ascii="Candara" w:hAnsi="Candara"/>
          <w:color w:val="000000" w:themeColor="text1"/>
        </w:rPr>
        <w:t xml:space="preserve"> ent</w:t>
      </w:r>
      <w:r w:rsidR="009E2E0D">
        <w:rPr>
          <w:rFonts w:ascii="Candara" w:hAnsi="Candara"/>
          <w:color w:val="000000" w:themeColor="text1"/>
        </w:rPr>
        <w:t>onces el programa debe imprimir la edad ingresada y el mensaje</w:t>
      </w:r>
      <w:r w:rsidR="0013102D">
        <w:rPr>
          <w:rFonts w:ascii="Candara" w:hAnsi="Candara"/>
          <w:color w:val="000000" w:themeColor="text1"/>
        </w:rPr>
        <w:t xml:space="preserve"> “</w:t>
      </w:r>
      <w:r w:rsidR="00D83383">
        <w:rPr>
          <w:rFonts w:ascii="Candara" w:hAnsi="Candara"/>
          <w:color w:val="000000" w:themeColor="text1"/>
        </w:rPr>
        <w:t>Eres mayor de edad</w:t>
      </w:r>
      <w:r w:rsidR="0013102D">
        <w:rPr>
          <w:rFonts w:ascii="Candara" w:hAnsi="Candara"/>
          <w:color w:val="000000" w:themeColor="text1"/>
        </w:rPr>
        <w:t>”</w:t>
      </w:r>
      <w:r w:rsidRPr="003A39E7">
        <w:rPr>
          <w:rFonts w:ascii="Candara" w:hAnsi="Candara"/>
          <w:color w:val="000000" w:themeColor="text1"/>
        </w:rPr>
        <w:t>.</w:t>
      </w:r>
    </w:p>
    <w:p w:rsidR="00C84BEF" w:rsidRPr="003A39E7" w:rsidRDefault="00DB2F92" w:rsidP="00653BE7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 xml:space="preserve">De lo contrario, </w:t>
      </w:r>
      <w:r w:rsidR="00930872">
        <w:rPr>
          <w:rFonts w:ascii="Candara" w:hAnsi="Candara"/>
          <w:color w:val="000000" w:themeColor="text1"/>
        </w:rPr>
        <w:t>s</w:t>
      </w:r>
      <w:r w:rsidR="00D83383">
        <w:rPr>
          <w:rFonts w:ascii="Candara" w:hAnsi="Candara"/>
          <w:color w:val="000000" w:themeColor="text1"/>
        </w:rPr>
        <w:t xml:space="preserve">i el usuario ingreso una edad menor </w:t>
      </w:r>
      <w:r w:rsidR="0013102D">
        <w:rPr>
          <w:rFonts w:ascii="Candara" w:hAnsi="Candara"/>
          <w:color w:val="000000" w:themeColor="text1"/>
        </w:rPr>
        <w:t>el programa debe</w:t>
      </w:r>
      <w:r w:rsidR="00D83383">
        <w:rPr>
          <w:rFonts w:ascii="Candara" w:hAnsi="Candara"/>
          <w:color w:val="000000" w:themeColor="text1"/>
        </w:rPr>
        <w:t>rá</w:t>
      </w:r>
      <w:r w:rsidR="009E2E0D">
        <w:rPr>
          <w:rFonts w:ascii="Candara" w:hAnsi="Candara"/>
          <w:color w:val="000000" w:themeColor="text1"/>
        </w:rPr>
        <w:t xml:space="preserve"> imprimir la edad ingresada y el mensaje</w:t>
      </w:r>
      <w:r w:rsidR="00C84BEF" w:rsidRPr="003A39E7">
        <w:rPr>
          <w:rFonts w:ascii="Candara" w:hAnsi="Candara"/>
          <w:color w:val="000000" w:themeColor="text1"/>
        </w:rPr>
        <w:t xml:space="preserve"> “</w:t>
      </w:r>
      <w:r w:rsidR="00D83383">
        <w:rPr>
          <w:rFonts w:ascii="Candara" w:hAnsi="Candara"/>
          <w:color w:val="000000" w:themeColor="text1"/>
        </w:rPr>
        <w:t>Aún eres menor de eda</w:t>
      </w:r>
      <w:r w:rsidR="00605270">
        <w:rPr>
          <w:rFonts w:ascii="Candara" w:hAnsi="Candara"/>
          <w:color w:val="000000" w:themeColor="text1"/>
        </w:rPr>
        <w:t>d</w:t>
      </w:r>
      <w:r w:rsidR="00C84BEF" w:rsidRPr="003A39E7">
        <w:rPr>
          <w:rFonts w:ascii="Candara" w:hAnsi="Candara"/>
          <w:color w:val="000000" w:themeColor="text1"/>
        </w:rPr>
        <w:t>”</w:t>
      </w:r>
      <w:r w:rsidR="000074EF" w:rsidRPr="003A39E7">
        <w:rPr>
          <w:rFonts w:ascii="Candara" w:hAnsi="Candara"/>
          <w:color w:val="000000" w:themeColor="text1"/>
        </w:rPr>
        <w:t>.</w:t>
      </w:r>
    </w:p>
    <w:p w:rsidR="00045D96" w:rsidRDefault="00045D96" w:rsidP="00045D96">
      <w:pPr>
        <w:jc w:val="both"/>
        <w:rPr>
          <w:rFonts w:ascii="Century Gothic" w:hAnsi="Century Gothic"/>
        </w:rPr>
      </w:pPr>
    </w:p>
    <w:p w:rsidR="00F542DF" w:rsidRPr="003A39E7" w:rsidRDefault="00F542DF" w:rsidP="00045D96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Variables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6281"/>
      </w:tblGrid>
      <w:tr w:rsidR="003A39E7" w:rsidRPr="003A39E7" w:rsidTr="008B27D5">
        <w:tc>
          <w:tcPr>
            <w:tcW w:w="1413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nombre</w:t>
            </w:r>
          </w:p>
        </w:tc>
        <w:tc>
          <w:tcPr>
            <w:tcW w:w="1134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Tipo</w:t>
            </w:r>
          </w:p>
        </w:tc>
        <w:tc>
          <w:tcPr>
            <w:tcW w:w="6281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Descripción</w:t>
            </w:r>
          </w:p>
        </w:tc>
      </w:tr>
      <w:tr w:rsidR="00BE5EAC" w:rsidRPr="00BE5EAC" w:rsidTr="008B27D5">
        <w:tc>
          <w:tcPr>
            <w:tcW w:w="1413" w:type="dxa"/>
          </w:tcPr>
          <w:p w:rsidR="00BE5EAC" w:rsidRPr="00BE5EAC" w:rsidRDefault="00BE5EAC" w:rsidP="008B7FD3">
            <w:pPr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nombre</w:t>
            </w:r>
          </w:p>
        </w:tc>
        <w:tc>
          <w:tcPr>
            <w:tcW w:w="1134" w:type="dxa"/>
          </w:tcPr>
          <w:p w:rsidR="00BE5EAC" w:rsidRPr="00BE5EAC" w:rsidRDefault="00BE5EAC" w:rsidP="008B7FD3">
            <w:pPr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String</w:t>
            </w:r>
          </w:p>
        </w:tc>
        <w:tc>
          <w:tcPr>
            <w:tcW w:w="6281" w:type="dxa"/>
          </w:tcPr>
          <w:p w:rsidR="00BE5EAC" w:rsidRPr="00BE5EAC" w:rsidRDefault="00BE5EAC" w:rsidP="008B7FD3">
            <w:pPr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Almacenará el nombre que el usuario ingresara</w:t>
            </w:r>
          </w:p>
        </w:tc>
      </w:tr>
      <w:tr w:rsidR="00B07C84" w:rsidRPr="00B07C84" w:rsidTr="008B27D5">
        <w:tc>
          <w:tcPr>
            <w:tcW w:w="1413" w:type="dxa"/>
          </w:tcPr>
          <w:p w:rsidR="00F542DF" w:rsidRPr="00B07C84" w:rsidRDefault="00BE5EAC" w:rsidP="00930872">
            <w:pPr>
              <w:tabs>
                <w:tab w:val="left" w:pos="910"/>
              </w:tabs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edad</w:t>
            </w:r>
            <w:r w:rsidR="00930872">
              <w:rPr>
                <w:rFonts w:ascii="Candara" w:hAnsi="Candara"/>
                <w:color w:val="000000" w:themeColor="text1"/>
              </w:rPr>
              <w:tab/>
            </w:r>
          </w:p>
        </w:tc>
        <w:tc>
          <w:tcPr>
            <w:tcW w:w="1134" w:type="dxa"/>
          </w:tcPr>
          <w:p w:rsidR="00F542DF" w:rsidRPr="00B07C84" w:rsidRDefault="00930872" w:rsidP="008B27D5">
            <w:pPr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int</w:t>
            </w:r>
            <w:r w:rsidR="008B27D5" w:rsidRPr="00B07C84">
              <w:rPr>
                <w:rFonts w:ascii="Candara" w:hAnsi="Candara"/>
                <w:color w:val="000000" w:themeColor="text1"/>
              </w:rPr>
              <w:t xml:space="preserve"> </w:t>
            </w:r>
          </w:p>
        </w:tc>
        <w:tc>
          <w:tcPr>
            <w:tcW w:w="6281" w:type="dxa"/>
          </w:tcPr>
          <w:p w:rsidR="00F542DF" w:rsidRPr="00B07C84" w:rsidRDefault="008B27D5" w:rsidP="00D0039F">
            <w:pPr>
              <w:jc w:val="both"/>
              <w:rPr>
                <w:rFonts w:ascii="Candara" w:hAnsi="Candara"/>
                <w:color w:val="000000" w:themeColor="text1"/>
              </w:rPr>
            </w:pPr>
            <w:r w:rsidRPr="00B07C84">
              <w:rPr>
                <w:rFonts w:ascii="Candara" w:hAnsi="Candara"/>
                <w:color w:val="000000" w:themeColor="text1"/>
              </w:rPr>
              <w:t>Guardara el n</w:t>
            </w:r>
            <w:r w:rsidR="00D0039F">
              <w:rPr>
                <w:rFonts w:ascii="Candara" w:hAnsi="Candara"/>
                <w:color w:val="000000" w:themeColor="text1"/>
              </w:rPr>
              <w:t>úmero que ingre</w:t>
            </w:r>
            <w:r w:rsidR="00930872">
              <w:rPr>
                <w:rFonts w:ascii="Candara" w:hAnsi="Candara"/>
                <w:color w:val="000000" w:themeColor="text1"/>
              </w:rPr>
              <w:t>so</w:t>
            </w:r>
            <w:r w:rsidR="00D0039F">
              <w:rPr>
                <w:rFonts w:ascii="Candara" w:hAnsi="Candara"/>
                <w:color w:val="000000" w:themeColor="text1"/>
              </w:rPr>
              <w:t xml:space="preserve"> el usuario</w:t>
            </w:r>
            <w:r w:rsidR="00930872">
              <w:rPr>
                <w:rFonts w:ascii="Candara" w:hAnsi="Candara"/>
                <w:color w:val="000000" w:themeColor="text1"/>
              </w:rPr>
              <w:t>.</w:t>
            </w:r>
          </w:p>
        </w:tc>
      </w:tr>
    </w:tbl>
    <w:p w:rsidR="00F542DF" w:rsidRDefault="00F542DF" w:rsidP="00045D96">
      <w:pPr>
        <w:jc w:val="both"/>
        <w:rPr>
          <w:rFonts w:ascii="Candara" w:hAnsi="Candara"/>
        </w:rPr>
      </w:pPr>
    </w:p>
    <w:p w:rsidR="008B27D5" w:rsidRPr="003A39E7" w:rsidRDefault="002F44AE" w:rsidP="00045D96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Pseudocódigo:</w:t>
      </w:r>
    </w:p>
    <w:p w:rsidR="002F44AE" w:rsidRDefault="00452E8B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>Inicio</w:t>
      </w:r>
    </w:p>
    <w:p w:rsidR="00452E8B" w:rsidRPr="008B7FD3" w:rsidRDefault="00A25072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Leer </w:t>
      </w:r>
      <w:r w:rsidR="008B7FD3">
        <w:rPr>
          <w:rFonts w:ascii="Candara" w:hAnsi="Candara"/>
          <w:b/>
        </w:rPr>
        <w:t>nombre</w:t>
      </w:r>
    </w:p>
    <w:p w:rsidR="008B7FD3" w:rsidRPr="008C581D" w:rsidRDefault="008B7FD3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Leer </w:t>
      </w:r>
      <w:r>
        <w:rPr>
          <w:rFonts w:ascii="Candara" w:hAnsi="Candara"/>
          <w:b/>
        </w:rPr>
        <w:t>edad</w:t>
      </w:r>
    </w:p>
    <w:p w:rsidR="008C581D" w:rsidRDefault="008C581D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Imprimir </w:t>
      </w:r>
      <w:r>
        <w:rPr>
          <w:rFonts w:ascii="Candara" w:hAnsi="Candara"/>
          <w:b/>
        </w:rPr>
        <w:t>nombre</w:t>
      </w:r>
    </w:p>
    <w:p w:rsidR="00A25072" w:rsidRDefault="000A2859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Si </w:t>
      </w:r>
      <w:r w:rsidR="008C581D">
        <w:rPr>
          <w:rFonts w:ascii="Candara" w:hAnsi="Candara"/>
          <w:b/>
        </w:rPr>
        <w:t>edad</w:t>
      </w:r>
      <w:r w:rsidR="006001FE">
        <w:rPr>
          <w:rFonts w:ascii="Candara" w:hAnsi="Candara"/>
        </w:rPr>
        <w:t xml:space="preserve"> </w:t>
      </w:r>
      <w:r w:rsidR="006001FE" w:rsidRPr="00594C51">
        <w:rPr>
          <w:rFonts w:ascii="Candara" w:hAnsi="Candara"/>
          <w:b/>
          <w:color w:val="000000" w:themeColor="text1"/>
          <w:sz w:val="24"/>
          <w:szCs w:val="24"/>
        </w:rPr>
        <w:t>&gt;</w:t>
      </w:r>
      <w:r w:rsidR="008C581D" w:rsidRPr="00594C51">
        <w:rPr>
          <w:rFonts w:ascii="Candara" w:hAnsi="Candara"/>
          <w:b/>
          <w:color w:val="000000" w:themeColor="text1"/>
          <w:sz w:val="24"/>
          <w:szCs w:val="24"/>
        </w:rPr>
        <w:t>=</w:t>
      </w:r>
      <w:r w:rsidR="006001FE" w:rsidRPr="00E97664">
        <w:rPr>
          <w:rFonts w:ascii="Candara" w:hAnsi="Candara"/>
          <w:b/>
          <w:color w:val="000000" w:themeColor="text1"/>
        </w:rPr>
        <w:t xml:space="preserve"> </w:t>
      </w:r>
      <w:r w:rsidR="008C581D">
        <w:rPr>
          <w:rFonts w:ascii="Candara" w:hAnsi="Candara"/>
        </w:rPr>
        <w:t>18</w:t>
      </w:r>
    </w:p>
    <w:p w:rsidR="00A25072" w:rsidRDefault="00A25072" w:rsidP="00A25072">
      <w:pPr>
        <w:pStyle w:val="Prrafodelista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Entonces</w:t>
      </w:r>
    </w:p>
    <w:p w:rsidR="008D15B6" w:rsidRDefault="008D15B6" w:rsidP="00A25072">
      <w:pPr>
        <w:pStyle w:val="Prrafodelista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ab/>
        <w:t xml:space="preserve">Imprimir </w:t>
      </w:r>
      <w:r w:rsidR="008C581D">
        <w:rPr>
          <w:rFonts w:ascii="Candara" w:hAnsi="Candara"/>
          <w:b/>
        </w:rPr>
        <w:t>edad</w:t>
      </w:r>
    </w:p>
    <w:p w:rsidR="00A25072" w:rsidRDefault="000A2859" w:rsidP="000B3037">
      <w:pPr>
        <w:pStyle w:val="Prrafodelista"/>
        <w:spacing w:after="0"/>
        <w:ind w:left="1416"/>
        <w:jc w:val="both"/>
        <w:rPr>
          <w:rFonts w:ascii="Candara" w:hAnsi="Candara"/>
        </w:rPr>
      </w:pPr>
      <w:r>
        <w:rPr>
          <w:rFonts w:ascii="Candara" w:hAnsi="Candara"/>
        </w:rPr>
        <w:t>Imprimir “</w:t>
      </w:r>
      <w:r w:rsidR="00542837">
        <w:rPr>
          <w:rFonts w:ascii="Candara" w:hAnsi="Candara"/>
        </w:rPr>
        <w:t>Eres mayor de edad</w:t>
      </w:r>
      <w:r w:rsidR="00A25072">
        <w:rPr>
          <w:rFonts w:ascii="Candara" w:hAnsi="Candara"/>
        </w:rPr>
        <w:t>”</w:t>
      </w:r>
    </w:p>
    <w:p w:rsidR="00A25072" w:rsidRDefault="00A25072" w:rsidP="000B3037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Si no</w:t>
      </w:r>
    </w:p>
    <w:p w:rsidR="008D15B6" w:rsidRDefault="008D15B6" w:rsidP="000B3037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ab/>
        <w:t xml:space="preserve">Imprimir </w:t>
      </w:r>
      <w:r w:rsidR="00542837">
        <w:rPr>
          <w:rFonts w:ascii="Candara" w:hAnsi="Candara"/>
          <w:b/>
        </w:rPr>
        <w:t>edad</w:t>
      </w:r>
    </w:p>
    <w:p w:rsidR="00A25072" w:rsidRDefault="00A61792" w:rsidP="000B3037">
      <w:pPr>
        <w:spacing w:after="0"/>
        <w:ind w:left="1416"/>
        <w:jc w:val="both"/>
        <w:rPr>
          <w:rFonts w:ascii="Candara" w:hAnsi="Candara"/>
        </w:rPr>
      </w:pPr>
      <w:r>
        <w:rPr>
          <w:rFonts w:ascii="Candara" w:hAnsi="Candara"/>
        </w:rPr>
        <w:t>Imprimir “Aún e</w:t>
      </w:r>
      <w:r w:rsidR="00542837">
        <w:rPr>
          <w:rFonts w:ascii="Candara" w:hAnsi="Candara"/>
        </w:rPr>
        <w:t>res menor de edad</w:t>
      </w:r>
      <w:r w:rsidR="00A25072">
        <w:rPr>
          <w:rFonts w:ascii="Candara" w:hAnsi="Candara"/>
        </w:rPr>
        <w:t>”</w:t>
      </w:r>
    </w:p>
    <w:p w:rsidR="0014771C" w:rsidRDefault="0014771C" w:rsidP="000B3037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Fin de la comparación</w:t>
      </w:r>
    </w:p>
    <w:p w:rsidR="0014771C" w:rsidRDefault="0014771C" w:rsidP="0014771C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>Fin</w:t>
      </w:r>
    </w:p>
    <w:p w:rsidR="001A7097" w:rsidRDefault="001A7097" w:rsidP="001A7097">
      <w:pPr>
        <w:jc w:val="both"/>
        <w:rPr>
          <w:rFonts w:ascii="Candara" w:hAnsi="Candara"/>
        </w:rPr>
      </w:pPr>
    </w:p>
    <w:p w:rsidR="00774784" w:rsidRDefault="00774784" w:rsidP="001A7097">
      <w:pPr>
        <w:jc w:val="both"/>
        <w:rPr>
          <w:rFonts w:ascii="Candara" w:hAnsi="Candara"/>
        </w:rPr>
      </w:pPr>
    </w:p>
    <w:p w:rsidR="00774784" w:rsidRDefault="00774784" w:rsidP="001A7097">
      <w:pPr>
        <w:jc w:val="both"/>
        <w:rPr>
          <w:rFonts w:ascii="Candara" w:hAnsi="Candara"/>
        </w:rPr>
      </w:pPr>
    </w:p>
    <w:p w:rsidR="001A7097" w:rsidRPr="003A39E7" w:rsidRDefault="001A7097" w:rsidP="001A7097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lastRenderedPageBreak/>
        <w:t>Algoritm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BE51A3" w:rsidTr="00BE51A3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BE51A3" w:rsidRDefault="00A8266E" w:rsidP="00BE51A3">
            <w:pPr>
              <w:jc w:val="center"/>
              <w:rPr>
                <w:rFonts w:ascii="Candara" w:hAnsi="Candara"/>
              </w:rPr>
            </w:pPr>
            <w:r>
              <w:object w:dxaOrig="7426" w:dyaOrig="518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1.25pt;height:252.3pt" o:ole="">
                  <v:imagedata r:id="rId7" o:title=""/>
                </v:shape>
                <o:OLEObject Type="Embed" ProgID="Visio.Drawing.11" ShapeID="_x0000_i1025" DrawAspect="Content" ObjectID="_1495132295" r:id="rId8"/>
              </w:object>
            </w:r>
            <w:bookmarkStart w:id="0" w:name="_GoBack"/>
            <w:bookmarkEnd w:id="0"/>
          </w:p>
        </w:tc>
      </w:tr>
    </w:tbl>
    <w:p w:rsidR="001A7097" w:rsidRDefault="001A7097" w:rsidP="001A7097">
      <w:pPr>
        <w:jc w:val="both"/>
        <w:rPr>
          <w:rFonts w:ascii="Candara" w:hAnsi="Candara"/>
        </w:rPr>
      </w:pPr>
    </w:p>
    <w:p w:rsidR="001A7097" w:rsidRPr="003A39E7" w:rsidRDefault="001A7097" w:rsidP="001A7097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Códig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9E2614" w:rsidTr="009E2614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9E2614" w:rsidRDefault="009E2614" w:rsidP="009E2614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  <w:noProof/>
                <w:lang w:eastAsia="es-MX"/>
              </w:rPr>
              <w:drawing>
                <wp:inline distT="0" distB="0" distL="0" distR="0" wp14:anchorId="2DD43C62" wp14:editId="421D4A80">
                  <wp:extent cx="3645384" cy="3975652"/>
                  <wp:effectExtent l="0" t="0" r="0" b="6350"/>
                  <wp:docPr id="2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CMayoriaEdad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67615" cy="39998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771C" w:rsidRPr="0014771C" w:rsidRDefault="0014771C" w:rsidP="009E2614">
      <w:pPr>
        <w:jc w:val="both"/>
        <w:rPr>
          <w:rFonts w:ascii="Candara" w:hAnsi="Candara"/>
        </w:rPr>
      </w:pPr>
    </w:p>
    <w:sectPr w:rsidR="0014771C" w:rsidRPr="0014771C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11275" w:rsidRDefault="00311275" w:rsidP="00140891">
      <w:pPr>
        <w:spacing w:after="0" w:line="240" w:lineRule="auto"/>
      </w:pPr>
      <w:r>
        <w:separator/>
      </w:r>
    </w:p>
  </w:endnote>
  <w:endnote w:type="continuationSeparator" w:id="0">
    <w:p w:rsidR="00311275" w:rsidRDefault="00311275" w:rsidP="001408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11275" w:rsidRDefault="00311275" w:rsidP="00140891">
      <w:pPr>
        <w:spacing w:after="0" w:line="240" w:lineRule="auto"/>
      </w:pPr>
      <w:r>
        <w:separator/>
      </w:r>
    </w:p>
  </w:footnote>
  <w:footnote w:type="continuationSeparator" w:id="0">
    <w:p w:rsidR="00311275" w:rsidRDefault="00311275" w:rsidP="0014089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7F7F7F" w:themeColor="background1" w:themeShade="7F"/>
        <w:spacing w:val="60"/>
        <w:lang w:val="es-ES"/>
      </w:rPr>
      <w:id w:val="712317289"/>
      <w:docPartObj>
        <w:docPartGallery w:val="Page Numbers (Top of Page)"/>
        <w:docPartUnique/>
      </w:docPartObj>
    </w:sdtPr>
    <w:sdtEndPr>
      <w:rPr>
        <w:b/>
        <w:bCs/>
        <w:color w:val="auto"/>
        <w:spacing w:val="0"/>
        <w:lang w:val="es-MX"/>
      </w:rPr>
    </w:sdtEndPr>
    <w:sdtContent>
      <w:p w:rsidR="00140891" w:rsidRDefault="00140891" w:rsidP="00140891">
        <w:pPr>
          <w:pStyle w:val="Encabezado"/>
          <w:pBdr>
            <w:bottom w:val="single" w:sz="4" w:space="1" w:color="D9D9D9" w:themeColor="background1" w:themeShade="D9"/>
          </w:pBdr>
          <w:rPr>
            <w:b/>
            <w:bCs/>
          </w:rPr>
        </w:pPr>
        <w:r>
          <w:rPr>
            <w:color w:val="7F7F7F" w:themeColor="background1" w:themeShade="7F"/>
            <w:spacing w:val="60"/>
            <w:lang w:val="es-ES"/>
          </w:rPr>
          <w:t>Página</w:t>
        </w:r>
        <w:r>
          <w:rPr>
            <w:lang w:val="es-ES"/>
          </w:rPr>
          <w:t xml:space="preserve"> |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A8266E" w:rsidRPr="00A8266E">
          <w:rPr>
            <w:b/>
            <w:bCs/>
            <w:noProof/>
            <w:lang w:val="es-ES"/>
          </w:rPr>
          <w:t>2</w:t>
        </w:r>
        <w:r>
          <w:rPr>
            <w:b/>
            <w:bCs/>
          </w:rPr>
          <w:fldChar w:fldCharType="end"/>
        </w:r>
        <w:r>
          <w:rPr>
            <w:b/>
            <w:bCs/>
          </w:rPr>
          <w:t xml:space="preserve">     </w:t>
        </w:r>
        <w:proofErr w:type="spellStart"/>
        <w:r>
          <w:rPr>
            <w:b/>
            <w:bCs/>
          </w:rPr>
          <w:t>CMayoriaEdad</w:t>
        </w:r>
        <w:proofErr w:type="spellEnd"/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903D43"/>
    <w:multiLevelType w:val="hybridMultilevel"/>
    <w:tmpl w:val="0B10DFFC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41064844"/>
    <w:multiLevelType w:val="hybridMultilevel"/>
    <w:tmpl w:val="7B5E3B06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4482698C"/>
    <w:multiLevelType w:val="hybridMultilevel"/>
    <w:tmpl w:val="E326D6A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225A78"/>
    <w:multiLevelType w:val="hybridMultilevel"/>
    <w:tmpl w:val="D4FC44C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091B"/>
    <w:rsid w:val="000074EF"/>
    <w:rsid w:val="00045D96"/>
    <w:rsid w:val="00047F0E"/>
    <w:rsid w:val="00052A51"/>
    <w:rsid w:val="000A2859"/>
    <w:rsid w:val="000B3037"/>
    <w:rsid w:val="000D7574"/>
    <w:rsid w:val="00105F4D"/>
    <w:rsid w:val="0013102D"/>
    <w:rsid w:val="00140891"/>
    <w:rsid w:val="0014771C"/>
    <w:rsid w:val="001A7097"/>
    <w:rsid w:val="001B3715"/>
    <w:rsid w:val="00246AC1"/>
    <w:rsid w:val="002F44AE"/>
    <w:rsid w:val="00311275"/>
    <w:rsid w:val="0031529C"/>
    <w:rsid w:val="003837D8"/>
    <w:rsid w:val="003A39E7"/>
    <w:rsid w:val="00421DA4"/>
    <w:rsid w:val="00452E8B"/>
    <w:rsid w:val="004541F1"/>
    <w:rsid w:val="00520AFC"/>
    <w:rsid w:val="00542837"/>
    <w:rsid w:val="00594C51"/>
    <w:rsid w:val="006001FE"/>
    <w:rsid w:val="00605270"/>
    <w:rsid w:val="00646E90"/>
    <w:rsid w:val="00653BE7"/>
    <w:rsid w:val="00774784"/>
    <w:rsid w:val="00865C40"/>
    <w:rsid w:val="00890D9D"/>
    <w:rsid w:val="008B27D5"/>
    <w:rsid w:val="008B7FD3"/>
    <w:rsid w:val="008C581D"/>
    <w:rsid w:val="008D15B6"/>
    <w:rsid w:val="0091091B"/>
    <w:rsid w:val="00930872"/>
    <w:rsid w:val="0093489B"/>
    <w:rsid w:val="009E2614"/>
    <w:rsid w:val="009E2E0D"/>
    <w:rsid w:val="00A25072"/>
    <w:rsid w:val="00A34CF9"/>
    <w:rsid w:val="00A61792"/>
    <w:rsid w:val="00A8266E"/>
    <w:rsid w:val="00AC2B47"/>
    <w:rsid w:val="00B07C84"/>
    <w:rsid w:val="00B84CE7"/>
    <w:rsid w:val="00BE51A3"/>
    <w:rsid w:val="00BE5EAC"/>
    <w:rsid w:val="00C84BEF"/>
    <w:rsid w:val="00CC78EA"/>
    <w:rsid w:val="00D0039F"/>
    <w:rsid w:val="00D06D00"/>
    <w:rsid w:val="00D12D6A"/>
    <w:rsid w:val="00D83383"/>
    <w:rsid w:val="00D83ECE"/>
    <w:rsid w:val="00DB2F92"/>
    <w:rsid w:val="00E44377"/>
    <w:rsid w:val="00E97664"/>
    <w:rsid w:val="00F542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B6A27FD-6E53-465E-9A57-1D11C2474C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93489B"/>
    <w:pPr>
      <w:ind w:left="720"/>
      <w:contextualSpacing/>
    </w:pPr>
  </w:style>
  <w:style w:type="table" w:styleId="Tablaconcuadrcula">
    <w:name w:val="Table Grid"/>
    <w:basedOn w:val="Tablanormal"/>
    <w:uiPriority w:val="39"/>
    <w:rsid w:val="00F542D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14089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40891"/>
  </w:style>
  <w:style w:type="paragraph" w:styleId="Piedepgina">
    <w:name w:val="footer"/>
    <w:basedOn w:val="Normal"/>
    <w:link w:val="PiedepginaCar"/>
    <w:uiPriority w:val="99"/>
    <w:unhideWhenUsed/>
    <w:rsid w:val="0014089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4089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175</Words>
  <Characters>964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Abi</Company>
  <LinksUpToDate>false</LinksUpToDate>
  <CharactersWithSpaces>11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i Delgado Salmerón</dc:creator>
  <cp:keywords/>
  <dc:description/>
  <cp:lastModifiedBy>Abi Delgado Salmerón</cp:lastModifiedBy>
  <cp:revision>56</cp:revision>
  <dcterms:created xsi:type="dcterms:W3CDTF">2015-06-06T14:55:00Z</dcterms:created>
  <dcterms:modified xsi:type="dcterms:W3CDTF">2015-06-07T02:45:00Z</dcterms:modified>
</cp:coreProperties>
</file>